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08C5" w:rsidRPr="00CA60C1" w:rsidRDefault="003308C5" w:rsidP="003308C5">
      <w:pPr>
        <w:rPr>
          <w:b/>
          <w:u w:val="single"/>
        </w:rPr>
      </w:pPr>
      <w:r w:rsidRPr="00CA60C1">
        <w:rPr>
          <w:b/>
          <w:u w:val="single"/>
        </w:rPr>
        <w:t>Problem:</w:t>
      </w:r>
    </w:p>
    <w:p w:rsidR="003308C5" w:rsidRDefault="008A28B3" w:rsidP="003308C5">
      <w:r>
        <w:t>Convert the ERD</w:t>
      </w:r>
      <w:r>
        <w:fldChar w:fldCharType="begin"/>
      </w:r>
      <w:r>
        <w:instrText xml:space="preserve"> XE "ERD" </w:instrText>
      </w:r>
      <w:r>
        <w:fldChar w:fldCharType="end"/>
      </w:r>
      <w:r>
        <w:t xml:space="preserve"> shown in Figure 2 into tables.  List the conversion rules used and table design. For each table, you should list the primary key, foreign keys, other columns, and NOT NULL constraints for foreign keys if necessary. You do not need to write CREATE TABLE statements</w:t>
      </w:r>
      <w:r w:rsidR="003308C5">
        <w:t>.</w:t>
      </w:r>
    </w:p>
    <w:p w:rsidR="003E3071" w:rsidRDefault="003E3071" w:rsidP="003308C5">
      <w:r>
        <w:object w:dxaOrig="3870"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156pt" o:ole="">
            <v:imagedata r:id="rId4" o:title=""/>
          </v:shape>
          <o:OLEObject Type="Embed" ProgID="Visio.Drawing.11" ShapeID="_x0000_i1025" DrawAspect="Content" ObjectID="_1559351120" r:id="rId5"/>
        </w:object>
      </w:r>
    </w:p>
    <w:p w:rsidR="003E3071" w:rsidRPr="003E3071" w:rsidRDefault="003308C5" w:rsidP="003E3071">
      <w:pPr>
        <w:rPr>
          <w:b/>
          <w:u w:val="single"/>
        </w:rPr>
      </w:pPr>
      <w:r w:rsidRPr="00CA60C1">
        <w:rPr>
          <w:b/>
          <w:u w:val="single"/>
        </w:rPr>
        <w:t>Solution:</w:t>
      </w:r>
    </w:p>
    <w:p w:rsidR="003E3071" w:rsidRPr="003E3071" w:rsidRDefault="003E3071" w:rsidP="003E3071">
      <w:pPr>
        <w:pStyle w:val="Default"/>
        <w:rPr>
          <w:i/>
          <w:sz w:val="23"/>
          <w:szCs w:val="23"/>
        </w:rPr>
      </w:pPr>
      <w:r>
        <w:t xml:space="preserve"> </w:t>
      </w:r>
      <w:r>
        <w:rPr>
          <w:i/>
          <w:sz w:val="23"/>
          <w:szCs w:val="23"/>
        </w:rPr>
        <w:t>Conversion Rules:</w:t>
      </w:r>
    </w:p>
    <w:p w:rsidR="003E3071" w:rsidRDefault="003E3071" w:rsidP="003E3071">
      <w:pPr>
        <w:pStyle w:val="Default"/>
        <w:spacing w:after="37"/>
        <w:rPr>
          <w:sz w:val="23"/>
          <w:szCs w:val="23"/>
        </w:rPr>
      </w:pPr>
      <w:r>
        <w:rPr>
          <w:sz w:val="23"/>
          <w:szCs w:val="23"/>
        </w:rPr>
        <w:t xml:space="preserve">-Used the entity type rule to convert the Account entity type </w:t>
      </w:r>
    </w:p>
    <w:p w:rsidR="003E3071" w:rsidRDefault="003E3071" w:rsidP="003E3071">
      <w:pPr>
        <w:pStyle w:val="Default"/>
        <w:rPr>
          <w:sz w:val="23"/>
          <w:szCs w:val="23"/>
        </w:rPr>
      </w:pPr>
      <w:r>
        <w:rPr>
          <w:sz w:val="23"/>
          <w:szCs w:val="23"/>
        </w:rPr>
        <w:t xml:space="preserve">-Used the 1-M relationship rule to convert the Decomposed relationship into a foreign key for Account. (Not null constraint is not needed in this case as not all accounts will participate in the Decomposed relationship.) </w:t>
      </w:r>
    </w:p>
    <w:p w:rsidR="003E3071" w:rsidRDefault="003E3071" w:rsidP="003E3071">
      <w:pPr>
        <w:pStyle w:val="Default"/>
        <w:rPr>
          <w:sz w:val="23"/>
          <w:szCs w:val="23"/>
        </w:rPr>
      </w:pPr>
    </w:p>
    <w:p w:rsidR="003E3071" w:rsidRPr="003E3071" w:rsidRDefault="003E3071" w:rsidP="003E3071">
      <w:pPr>
        <w:pStyle w:val="Default"/>
        <w:rPr>
          <w:i/>
          <w:sz w:val="23"/>
          <w:szCs w:val="23"/>
        </w:rPr>
      </w:pPr>
      <w:r w:rsidRPr="003E3071">
        <w:rPr>
          <w:i/>
          <w:sz w:val="23"/>
          <w:szCs w:val="23"/>
        </w:rPr>
        <w:t>Table Design:</w:t>
      </w:r>
    </w:p>
    <w:p w:rsidR="003E3071" w:rsidRDefault="003E3071" w:rsidP="003E3071">
      <w:pPr>
        <w:pStyle w:val="Default"/>
        <w:rPr>
          <w:sz w:val="23"/>
          <w:szCs w:val="23"/>
        </w:rPr>
      </w:pPr>
      <w:r>
        <w:rPr>
          <w:sz w:val="23"/>
          <w:szCs w:val="23"/>
        </w:rPr>
        <w:t>Account (</w:t>
      </w:r>
      <w:proofErr w:type="spellStart"/>
      <w:r w:rsidRPr="003E3071">
        <w:rPr>
          <w:sz w:val="23"/>
          <w:szCs w:val="23"/>
          <w:u w:val="single"/>
        </w:rPr>
        <w:t>Acctid</w:t>
      </w:r>
      <w:proofErr w:type="spellEnd"/>
      <w:r>
        <w:rPr>
          <w:sz w:val="23"/>
          <w:szCs w:val="23"/>
        </w:rPr>
        <w:t xml:space="preserve">, </w:t>
      </w:r>
      <w:proofErr w:type="spellStart"/>
      <w:r>
        <w:rPr>
          <w:sz w:val="23"/>
          <w:szCs w:val="23"/>
        </w:rPr>
        <w:t>DecomposedInd</w:t>
      </w:r>
      <w:proofErr w:type="spellEnd"/>
      <w:r>
        <w:rPr>
          <w:sz w:val="23"/>
          <w:szCs w:val="23"/>
        </w:rPr>
        <w:t xml:space="preserve">, </w:t>
      </w:r>
      <w:proofErr w:type="spellStart"/>
      <w:r>
        <w:rPr>
          <w:sz w:val="23"/>
          <w:szCs w:val="23"/>
        </w:rPr>
        <w:t>AcctName</w:t>
      </w:r>
      <w:proofErr w:type="spellEnd"/>
      <w:r>
        <w:rPr>
          <w:sz w:val="23"/>
          <w:szCs w:val="23"/>
        </w:rPr>
        <w:t xml:space="preserve">, Balance) </w:t>
      </w:r>
    </w:p>
    <w:p w:rsidR="003E3071" w:rsidRPr="00CA60C1" w:rsidRDefault="003E3071" w:rsidP="003E3071">
      <w:pPr>
        <w:rPr>
          <w:b/>
          <w:u w:val="single"/>
        </w:rPr>
      </w:pPr>
      <w:r>
        <w:rPr>
          <w:sz w:val="23"/>
          <w:szCs w:val="23"/>
        </w:rPr>
        <w:t>FOREIGN KEY (</w:t>
      </w:r>
      <w:proofErr w:type="spellStart"/>
      <w:r>
        <w:rPr>
          <w:sz w:val="23"/>
          <w:szCs w:val="23"/>
        </w:rPr>
        <w:t>DecomposedInd</w:t>
      </w:r>
      <w:proofErr w:type="spellEnd"/>
      <w:r>
        <w:rPr>
          <w:sz w:val="23"/>
          <w:szCs w:val="23"/>
        </w:rPr>
        <w:t>) REFERENCES Account</w:t>
      </w:r>
    </w:p>
    <w:p w:rsidR="005E02A0" w:rsidRPr="003308C5" w:rsidRDefault="005E02A0" w:rsidP="003308C5"/>
    <w:sectPr w:rsidR="005E02A0" w:rsidRPr="003308C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altName w:val="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3308C5"/>
    <w:rsid w:val="003308C5"/>
    <w:rsid w:val="003E3071"/>
    <w:rsid w:val="005E02A0"/>
    <w:rsid w:val="008A28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E3071"/>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113</Words>
  <Characters>647</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4</cp:revision>
  <dcterms:created xsi:type="dcterms:W3CDTF">2017-06-18T22:11:00Z</dcterms:created>
  <dcterms:modified xsi:type="dcterms:W3CDTF">2017-06-18T22:48:00Z</dcterms:modified>
</cp:coreProperties>
</file>